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9"/>
  </p:notesMasterIdLst>
  <p:handoutMasterIdLst>
    <p:handoutMasterId r:id="rId90"/>
  </p:handoutMasterIdLst>
  <p:sldIdLst>
    <p:sldId id="569" r:id="rId2"/>
    <p:sldId id="599" r:id="rId3"/>
    <p:sldId id="517" r:id="rId4"/>
    <p:sldId id="548" r:id="rId5"/>
    <p:sldId id="570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629" r:id="rId32"/>
    <p:sldId id="662" r:id="rId33"/>
    <p:sldId id="631" r:id="rId34"/>
    <p:sldId id="632" r:id="rId35"/>
    <p:sldId id="633" r:id="rId36"/>
    <p:sldId id="634" r:id="rId37"/>
    <p:sldId id="635" r:id="rId38"/>
    <p:sldId id="636" r:id="rId39"/>
    <p:sldId id="637" r:id="rId40"/>
    <p:sldId id="638" r:id="rId41"/>
    <p:sldId id="639" r:id="rId42"/>
    <p:sldId id="640" r:id="rId43"/>
    <p:sldId id="641" r:id="rId44"/>
    <p:sldId id="642" r:id="rId45"/>
    <p:sldId id="644" r:id="rId46"/>
    <p:sldId id="645" r:id="rId47"/>
    <p:sldId id="646" r:id="rId48"/>
    <p:sldId id="676" r:id="rId49"/>
    <p:sldId id="677" r:id="rId50"/>
    <p:sldId id="652" r:id="rId51"/>
    <p:sldId id="653" r:id="rId52"/>
    <p:sldId id="654" r:id="rId53"/>
    <p:sldId id="655" r:id="rId54"/>
    <p:sldId id="656" r:id="rId55"/>
    <p:sldId id="657" r:id="rId56"/>
    <p:sldId id="658" r:id="rId57"/>
    <p:sldId id="659" r:id="rId58"/>
    <p:sldId id="660" r:id="rId59"/>
    <p:sldId id="661" r:id="rId60"/>
    <p:sldId id="647" r:id="rId61"/>
    <p:sldId id="648" r:id="rId62"/>
    <p:sldId id="551" r:id="rId63"/>
    <p:sldId id="553" r:id="rId64"/>
    <p:sldId id="608" r:id="rId65"/>
    <p:sldId id="560" r:id="rId66"/>
    <p:sldId id="573" r:id="rId67"/>
    <p:sldId id="538" r:id="rId68"/>
    <p:sldId id="540" r:id="rId69"/>
    <p:sldId id="539" r:id="rId70"/>
    <p:sldId id="541" r:id="rId71"/>
    <p:sldId id="601" r:id="rId72"/>
    <p:sldId id="612" r:id="rId73"/>
    <p:sldId id="575" r:id="rId74"/>
    <p:sldId id="613" r:id="rId75"/>
    <p:sldId id="614" r:id="rId76"/>
    <p:sldId id="671" r:id="rId77"/>
    <p:sldId id="609" r:id="rId78"/>
    <p:sldId id="565" r:id="rId79"/>
    <p:sldId id="616" r:id="rId80"/>
    <p:sldId id="617" r:id="rId81"/>
    <p:sldId id="670" r:id="rId82"/>
    <p:sldId id="664" r:id="rId83"/>
    <p:sldId id="665" r:id="rId84"/>
    <p:sldId id="666" r:id="rId85"/>
    <p:sldId id="667" r:id="rId86"/>
    <p:sldId id="668" r:id="rId87"/>
    <p:sldId id="669" r:id="rId8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8" autoAdjust="0"/>
    <p:restoredTop sz="94541" autoAdjust="0"/>
  </p:normalViewPr>
  <p:slideViewPr>
    <p:cSldViewPr>
      <p:cViewPr varScale="1">
        <p:scale>
          <a:sx n="111" d="100"/>
          <a:sy n="111" d="100"/>
        </p:scale>
        <p:origin x="312" y="7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46.xml"/><Relationship Id="rId3" Type="http://schemas.openxmlformats.org/officeDocument/2006/relationships/slide" Target="slides/slide34.xml"/><Relationship Id="rId7" Type="http://schemas.openxmlformats.org/officeDocument/2006/relationships/slide" Target="slides/slide40.xml"/><Relationship Id="rId12" Type="http://schemas.openxmlformats.org/officeDocument/2006/relationships/slide" Target="slides/slide45.xml"/><Relationship Id="rId17" Type="http://schemas.openxmlformats.org/officeDocument/2006/relationships/slide" Target="slides/slide84.xml"/><Relationship Id="rId2" Type="http://schemas.openxmlformats.org/officeDocument/2006/relationships/slide" Target="slides/slide33.xml"/><Relationship Id="rId16" Type="http://schemas.openxmlformats.org/officeDocument/2006/relationships/slide" Target="slides/slide83.xml"/><Relationship Id="rId1" Type="http://schemas.openxmlformats.org/officeDocument/2006/relationships/slide" Target="slides/slide31.xml"/><Relationship Id="rId6" Type="http://schemas.openxmlformats.org/officeDocument/2006/relationships/slide" Target="slides/slide37.xml"/><Relationship Id="rId11" Type="http://schemas.openxmlformats.org/officeDocument/2006/relationships/slide" Target="slides/slide44.xml"/><Relationship Id="rId5" Type="http://schemas.openxmlformats.org/officeDocument/2006/relationships/slide" Target="slides/slide36.xml"/><Relationship Id="rId15" Type="http://schemas.openxmlformats.org/officeDocument/2006/relationships/slide" Target="slides/slide61.xml"/><Relationship Id="rId10" Type="http://schemas.openxmlformats.org/officeDocument/2006/relationships/slide" Target="slides/slide43.xml"/><Relationship Id="rId4" Type="http://schemas.openxmlformats.org/officeDocument/2006/relationships/slide" Target="slides/slide35.xml"/><Relationship Id="rId9" Type="http://schemas.openxmlformats.org/officeDocument/2006/relationships/slide" Target="slides/slide42.xml"/><Relationship Id="rId14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wmf"/><Relationship Id="rId5" Type="http://schemas.openxmlformats.org/officeDocument/2006/relationships/image" Target="../media/image8.w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png"/><Relationship Id="rId4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2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6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7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1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6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9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4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5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1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8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02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03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404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6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7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8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9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6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94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2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6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</p:spTree>
    <p:extLst>
      <p:ext uri="{BB962C8B-B14F-4D97-AF65-F5344CB8AC3E}">
        <p14:creationId xmlns:p14="http://schemas.microsoft.com/office/powerpoint/2010/main" val="17118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2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699</TotalTime>
  <Pages>3</Pages>
  <Words>4903</Words>
  <Application>Microsoft Office PowerPoint</Application>
  <PresentationFormat>On-screen Show (4:3)</PresentationFormat>
  <Paragraphs>769</Paragraphs>
  <Slides>87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7</vt:i4>
      </vt:variant>
    </vt:vector>
  </HeadingPairs>
  <TitlesOfParts>
    <vt:vector size="103" baseType="lpstr">
      <vt:lpstr>Arial</vt:lpstr>
      <vt:lpstr>Cambria</vt:lpstr>
      <vt:lpstr>Cambria Math</vt:lpstr>
      <vt:lpstr>cmmi10</vt:lpstr>
      <vt:lpstr>Monotype Sorts</vt:lpstr>
      <vt:lpstr>Sylfaen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Michael Steinbach</cp:lastModifiedBy>
  <cp:revision>612</cp:revision>
  <cp:lastPrinted>2019-08-22T18:06:35Z</cp:lastPrinted>
  <dcterms:created xsi:type="dcterms:W3CDTF">1998-03-18T13:44:31Z</dcterms:created>
  <dcterms:modified xsi:type="dcterms:W3CDTF">2021-01-27T18:12:13Z</dcterms:modified>
</cp:coreProperties>
</file>